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6C9020" w14:textId="670BB343" w:rsidR="003B3C8C" w:rsidRDefault="003B3C8C" w:rsidP="003B3C8C">
      <w:pPr>
        <w:pStyle w:val="CRCoverPage"/>
        <w:tabs>
          <w:tab w:val="right" w:pos="9639"/>
        </w:tabs>
        <w:spacing w:after="0"/>
        <w:rPr>
          <w:b/>
          <w:i/>
          <w:noProof/>
          <w:sz w:val="28"/>
        </w:rPr>
      </w:pPr>
      <w:r>
        <w:rPr>
          <w:b/>
          <w:noProof/>
          <w:sz w:val="24"/>
        </w:rPr>
        <w:t>3GPP TSG-CT WG1 Meeting #133-bis</w:t>
      </w:r>
      <w:r w:rsidR="00724B35">
        <w:rPr>
          <w:b/>
          <w:noProof/>
          <w:sz w:val="24"/>
        </w:rPr>
        <w:t>-e</w:t>
      </w:r>
      <w:r>
        <w:rPr>
          <w:b/>
          <w:i/>
          <w:noProof/>
          <w:sz w:val="28"/>
        </w:rPr>
        <w:tab/>
      </w:r>
      <w:r>
        <w:rPr>
          <w:b/>
          <w:noProof/>
          <w:sz w:val="24"/>
        </w:rPr>
        <w:t>C1-22</w:t>
      </w:r>
      <w:r w:rsidR="0081122A">
        <w:rPr>
          <w:b/>
          <w:noProof/>
          <w:sz w:val="24"/>
        </w:rPr>
        <w:t>0391</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C6BB37D" w:rsidR="001E41F3" w:rsidRPr="00410371" w:rsidRDefault="0067074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CD0FB64" w:rsidR="001E41F3" w:rsidRPr="00410371" w:rsidRDefault="0081122A" w:rsidP="00547111">
            <w:pPr>
              <w:pStyle w:val="CRCoverPage"/>
              <w:spacing w:after="0"/>
              <w:rPr>
                <w:noProof/>
              </w:rPr>
            </w:pPr>
            <w:r>
              <w:rPr>
                <w:b/>
                <w:noProof/>
                <w:sz w:val="28"/>
              </w:rPr>
              <w:t>39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238AC7" w:rsidR="001E41F3" w:rsidRPr="00410371" w:rsidRDefault="00551B44">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8D4CCBC" w:rsidR="00F25D98" w:rsidRDefault="00F25D98" w:rsidP="001E41F3">
            <w:pPr>
              <w:pStyle w:val="CRCoverPage"/>
              <w:spacing w:after="0"/>
              <w:jc w:val="center"/>
              <w:rPr>
                <w:b/>
                <w:caps/>
                <w:noProof/>
                <w:lang w:eastAsia="zh-CN"/>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52A50C6" w:rsidR="001E41F3" w:rsidRDefault="00724B35">
            <w:pPr>
              <w:pStyle w:val="CRCoverPage"/>
              <w:spacing w:after="0"/>
              <w:ind w:left="100"/>
              <w:rPr>
                <w:noProof/>
              </w:rPr>
            </w:pPr>
            <w:r>
              <w:rPr>
                <w:noProof/>
              </w:rPr>
              <w:t>O</w:t>
            </w:r>
            <w:r w:rsidR="00845B77" w:rsidRPr="00845B77">
              <w:rPr>
                <w:noProof/>
              </w:rPr>
              <w:t>nboarding ind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B0FDE1A" w:rsidR="001E41F3" w:rsidRDefault="003273EF">
            <w:pPr>
              <w:pStyle w:val="CRCoverPage"/>
              <w:spacing w:after="0"/>
              <w:ind w:left="100"/>
              <w:rPr>
                <w:noProof/>
              </w:rPr>
            </w:pPr>
            <w:r>
              <w:rPr>
                <w:rFonts w:hint="eastAsia"/>
                <w:noProof/>
                <w:lang w:eastAsia="zh-CN"/>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A5A3AF5" w:rsidR="001E41F3" w:rsidRDefault="00845B77">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0AD6684" w:rsidR="001E41F3" w:rsidRDefault="003273EF">
            <w:pPr>
              <w:pStyle w:val="CRCoverPage"/>
              <w:spacing w:after="0"/>
              <w:ind w:left="100"/>
              <w:rPr>
                <w:noProof/>
              </w:rPr>
            </w:pPr>
            <w:r>
              <w:rPr>
                <w:noProof/>
              </w:rPr>
              <w:t>2022</w:t>
            </w:r>
            <w:r>
              <w:rPr>
                <w:rFonts w:hint="eastAsia"/>
                <w:noProof/>
                <w:lang w:eastAsia="zh-CN"/>
              </w:rPr>
              <w:t>-</w:t>
            </w:r>
            <w:r>
              <w:rPr>
                <w:noProof/>
              </w:rPr>
              <w:t>01</w:t>
            </w:r>
            <w:r>
              <w:rPr>
                <w:rFonts w:hint="eastAsia"/>
                <w:noProof/>
                <w:lang w:eastAsia="zh-CN"/>
              </w:rPr>
              <w:t>-</w:t>
            </w:r>
            <w:r>
              <w:rPr>
                <w:noProof/>
              </w:rPr>
              <w:t>0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C2D870" w:rsidR="001E41F3" w:rsidRDefault="003273EF" w:rsidP="00D24991">
            <w:pPr>
              <w:pStyle w:val="CRCoverPage"/>
              <w:spacing w:after="0"/>
              <w:ind w:left="100" w:right="-609"/>
              <w:rPr>
                <w:b/>
                <w:noProof/>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4FB8A5A" w:rsidR="001E41F3" w:rsidRDefault="003273EF">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AA0BD8" w14:textId="4D7F5669" w:rsidR="00751632" w:rsidRPr="00367147" w:rsidRDefault="00751632" w:rsidP="00751632">
            <w:pPr>
              <w:pStyle w:val="CRCoverPage"/>
              <w:spacing w:after="0"/>
              <w:ind w:left="100"/>
              <w:rPr>
                <w:noProof/>
                <w:lang w:eastAsia="zh-CN"/>
              </w:rPr>
            </w:pPr>
            <w:r w:rsidRPr="00367147">
              <w:rPr>
                <w:noProof/>
                <w:lang w:eastAsia="zh-CN"/>
              </w:rPr>
              <w:t>Based on the requirement from stage 2 as following:</w:t>
            </w:r>
          </w:p>
          <w:p w14:paraId="06951897" w14:textId="77777777" w:rsidR="00751632" w:rsidRPr="00367147" w:rsidRDefault="00751632" w:rsidP="00751632">
            <w:pPr>
              <w:pStyle w:val="CRCoverPage"/>
              <w:spacing w:after="0"/>
              <w:ind w:left="100"/>
              <w:rPr>
                <w:noProof/>
                <w:lang w:eastAsia="zh-CN"/>
              </w:rPr>
            </w:pPr>
            <w:r w:rsidRPr="00367147">
              <w:rPr>
                <w:rFonts w:hint="eastAsia"/>
                <w:noProof/>
                <w:lang w:eastAsia="zh-CN"/>
              </w:rPr>
              <w:t>+</w:t>
            </w:r>
            <w:r w:rsidRPr="00367147">
              <w:rPr>
                <w:noProof/>
                <w:lang w:eastAsia="zh-CN"/>
              </w:rPr>
              <w:t>++</w:t>
            </w:r>
          </w:p>
          <w:p w14:paraId="20DD1866" w14:textId="7977D022" w:rsidR="00751632" w:rsidRPr="00367147" w:rsidRDefault="00367147" w:rsidP="00751632">
            <w:pPr>
              <w:keepLines/>
              <w:ind w:leftChars="98" w:left="197" w:hanging="1"/>
              <w:rPr>
                <w:rFonts w:eastAsia="宋体"/>
                <w:i/>
                <w:kern w:val="2"/>
                <w:sz w:val="21"/>
                <w:szCs w:val="22"/>
              </w:rPr>
            </w:pPr>
            <w:r w:rsidRPr="00367147">
              <w:rPr>
                <w:rFonts w:eastAsia="宋体"/>
                <w:i/>
                <w:kern w:val="2"/>
                <w:sz w:val="21"/>
                <w:szCs w:val="22"/>
              </w:rPr>
              <w:t xml:space="preserve">The AMF provides Onboarding Indication to SMF via </w:t>
            </w:r>
            <w:proofErr w:type="spellStart"/>
            <w:r w:rsidRPr="00367147">
              <w:rPr>
                <w:rFonts w:eastAsia="宋体"/>
                <w:i/>
                <w:kern w:val="2"/>
                <w:sz w:val="21"/>
                <w:szCs w:val="22"/>
              </w:rPr>
              <w:t>Nsmf_PDUSession_CreateSMContext</w:t>
            </w:r>
            <w:proofErr w:type="spellEnd"/>
            <w:r w:rsidRPr="00367147">
              <w:rPr>
                <w:rFonts w:eastAsia="宋体"/>
                <w:i/>
                <w:kern w:val="2"/>
                <w:sz w:val="21"/>
                <w:szCs w:val="22"/>
              </w:rPr>
              <w:t xml:space="preserve"> request message when a PDU Session for remote provisioning of UE via User Plane is established. If PCF is used for User Plane Remote Provisioning, SMF provides Onboarding Indication to PCF when requesting an SM Policy Association. During PDU Session establishment for remote provisioning, the AMF may provide the PVS IP address(es) or PVS FQDN(s) to the SMF.</w:t>
            </w:r>
          </w:p>
          <w:p w14:paraId="5CFDB5BA" w14:textId="2922D509" w:rsidR="00751632" w:rsidRDefault="00751632" w:rsidP="00751632">
            <w:pPr>
              <w:pStyle w:val="CRCoverPage"/>
              <w:spacing w:after="0"/>
              <w:ind w:left="100"/>
              <w:rPr>
                <w:noProof/>
                <w:lang w:eastAsia="zh-CN"/>
              </w:rPr>
            </w:pPr>
            <w:r w:rsidRPr="00367147">
              <w:rPr>
                <w:noProof/>
                <w:lang w:eastAsia="zh-CN"/>
              </w:rPr>
              <w:t>+++</w:t>
            </w:r>
          </w:p>
          <w:p w14:paraId="38537A69" w14:textId="1C4104CD" w:rsidR="00255493" w:rsidRDefault="00255493" w:rsidP="00751632">
            <w:pPr>
              <w:pStyle w:val="CRCoverPage"/>
              <w:spacing w:after="0"/>
              <w:ind w:left="100"/>
              <w:rPr>
                <w:noProof/>
              </w:rPr>
            </w:pPr>
            <w:r>
              <w:rPr>
                <w:noProof/>
                <w:lang w:eastAsia="zh-CN"/>
              </w:rPr>
              <w:t xml:space="preserve">If the </w:t>
            </w:r>
            <w:r w:rsidRPr="00255493">
              <w:rPr>
                <w:noProof/>
                <w:lang w:eastAsia="zh-CN"/>
              </w:rPr>
              <w:t>AMF provides Onboarding Indication to SMF</w:t>
            </w:r>
            <w:r>
              <w:rPr>
                <w:noProof/>
                <w:lang w:eastAsia="zh-CN"/>
              </w:rPr>
              <w:t xml:space="preserve">, </w:t>
            </w:r>
            <w:r w:rsidRPr="00367147">
              <w:rPr>
                <w:noProof/>
              </w:rPr>
              <w:t>the SMF shall consider that the PDU session is established for onboarding services in SNPN</w:t>
            </w:r>
            <w:r>
              <w:rPr>
                <w:noProof/>
              </w:rPr>
              <w:t>.</w:t>
            </w:r>
          </w:p>
          <w:p w14:paraId="0506DADC" w14:textId="77777777" w:rsidR="00255493" w:rsidRPr="00367147" w:rsidRDefault="00255493" w:rsidP="00751632">
            <w:pPr>
              <w:pStyle w:val="CRCoverPage"/>
              <w:spacing w:after="0"/>
              <w:ind w:left="100"/>
              <w:rPr>
                <w:noProof/>
                <w:lang w:eastAsia="zh-CN"/>
              </w:rPr>
            </w:pPr>
          </w:p>
          <w:p w14:paraId="51B38F69" w14:textId="0A3FDD6E" w:rsidR="00664FFA" w:rsidRPr="00367147" w:rsidRDefault="00751632" w:rsidP="00751632">
            <w:pPr>
              <w:pStyle w:val="CRCoverPage"/>
              <w:spacing w:after="0"/>
              <w:ind w:left="100"/>
              <w:rPr>
                <w:noProof/>
                <w:lang w:eastAsia="zh-CN"/>
              </w:rPr>
            </w:pPr>
            <w:r w:rsidRPr="00367147">
              <w:rPr>
                <w:noProof/>
                <w:lang w:eastAsia="zh-CN"/>
              </w:rPr>
              <w:t>Th</w:t>
            </w:r>
            <w:r w:rsidR="00255493">
              <w:rPr>
                <w:noProof/>
                <w:lang w:eastAsia="zh-CN"/>
              </w:rPr>
              <w:t>is</w:t>
            </w:r>
            <w:r w:rsidRPr="00367147">
              <w:rPr>
                <w:noProof/>
                <w:lang w:eastAsia="zh-CN"/>
              </w:rPr>
              <w:t xml:space="preserve"> requirement shall be reflected in stage</w:t>
            </w:r>
            <w:r w:rsidRPr="00367147">
              <w:rPr>
                <w:noProof/>
                <w:lang w:val="en-US" w:eastAsia="zh-CN"/>
              </w:rPr>
              <w:t> 3.</w:t>
            </w:r>
          </w:p>
          <w:p w14:paraId="4AB1CFBA" w14:textId="3069EF83" w:rsidR="003428C3" w:rsidRDefault="003428C3" w:rsidP="00237FA6">
            <w:pPr>
              <w:pStyle w:val="CRCoverPage"/>
              <w:spacing w:after="0"/>
              <w:ind w:left="100"/>
              <w:rPr>
                <w:noProof/>
                <w:lang w:eastAsia="zh-CN"/>
              </w:rPr>
            </w:pPr>
          </w:p>
        </w:tc>
      </w:tr>
      <w:tr w:rsidR="001E41F3" w14:paraId="0C8E4D65" w14:textId="77777777" w:rsidTr="00547111">
        <w:tc>
          <w:tcPr>
            <w:tcW w:w="2694" w:type="dxa"/>
            <w:gridSpan w:val="2"/>
            <w:tcBorders>
              <w:left w:val="single" w:sz="4" w:space="0" w:color="auto"/>
            </w:tcBorders>
          </w:tcPr>
          <w:p w14:paraId="608FEC88" w14:textId="77777777" w:rsidR="001E41F3" w:rsidRPr="00237FA6"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54F3F6D" w:rsidR="001E41F3" w:rsidRDefault="00367147">
            <w:pPr>
              <w:pStyle w:val="CRCoverPage"/>
              <w:spacing w:after="0"/>
              <w:ind w:left="100"/>
              <w:rPr>
                <w:noProof/>
              </w:rPr>
            </w:pPr>
            <w:r w:rsidRPr="00367147">
              <w:rPr>
                <w:noProof/>
              </w:rPr>
              <w:t>If the SMF receives the Onboarding Indication from the AMF, the SMF shall consider that the PDU session is established for onboarding services in SNP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rsidRPr="00237FA6"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14F1CE3" w:rsidR="001E41F3" w:rsidRDefault="00751632">
            <w:pPr>
              <w:pStyle w:val="CRCoverPage"/>
              <w:spacing w:after="0"/>
              <w:ind w:left="100"/>
              <w:rPr>
                <w:noProof/>
                <w:lang w:eastAsia="zh-CN"/>
              </w:rPr>
            </w:pPr>
            <w:r>
              <w:rPr>
                <w:noProof/>
                <w:lang w:eastAsia="zh-CN"/>
              </w:rPr>
              <w:t>Misalignment between the statement of stage 3 and the requirement from stage 2.</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2ACEAB" w:rsidR="001E41F3" w:rsidRDefault="00551D4B">
            <w:pPr>
              <w:pStyle w:val="CRCoverPage"/>
              <w:spacing w:after="0"/>
              <w:ind w:left="100"/>
              <w:rPr>
                <w:noProof/>
                <w:lang w:eastAsia="zh-CN"/>
              </w:rPr>
            </w:pPr>
            <w:r>
              <w:rPr>
                <w:noProof/>
                <w:lang w:eastAsia="zh-CN"/>
              </w:rP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37A368F" w14:textId="77777777" w:rsidR="003273EF" w:rsidRDefault="003273EF" w:rsidP="003273EF">
      <w:pPr>
        <w:jc w:val="center"/>
      </w:pPr>
      <w:r>
        <w:rPr>
          <w:highlight w:val="green"/>
        </w:rPr>
        <w:lastRenderedPageBreak/>
        <w:t>***** First change *****</w:t>
      </w:r>
    </w:p>
    <w:p w14:paraId="09081AD5" w14:textId="77777777" w:rsidR="002965C8" w:rsidRDefault="002965C8" w:rsidP="002965C8">
      <w:pPr>
        <w:pStyle w:val="4"/>
        <w:rPr>
          <w:lang w:eastAsia="en-GB"/>
        </w:rPr>
      </w:pPr>
      <w:r>
        <w:t>6.4.1.2</w:t>
      </w:r>
      <w:r>
        <w:tab/>
        <w:t>UE-requested PDU session establishment procedure initiation</w:t>
      </w:r>
    </w:p>
    <w:p w14:paraId="16FA18BA" w14:textId="77777777" w:rsidR="002965C8" w:rsidRDefault="002965C8" w:rsidP="002965C8">
      <w:r>
        <w:t>In order to initiate the UE-requested PDU session establishment procedure, the UE shall create a PDU SESSION ESTABLISHMENT REQUEST message.</w:t>
      </w:r>
    </w:p>
    <w:p w14:paraId="139345A7" w14:textId="77777777" w:rsidR="002965C8" w:rsidRDefault="002965C8" w:rsidP="002965C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E3E658" w14:textId="77777777" w:rsidR="002965C8" w:rsidRDefault="002965C8" w:rsidP="002965C8">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29088D2B" w14:textId="77777777" w:rsidR="002965C8" w:rsidRDefault="002965C8" w:rsidP="002965C8">
      <w:r>
        <w:rPr>
          <w:rFonts w:eastAsia="MS Mincho"/>
        </w:rPr>
        <w:t xml:space="preserve">The UE </w:t>
      </w:r>
      <w:r>
        <w:t>shall allocate a PTI value currently not used and shall set the PTI IE of the PDU SESSION ESTABLISHMENT REQUEST message to the allocated PTI value.</w:t>
      </w:r>
    </w:p>
    <w:p w14:paraId="481C843C" w14:textId="77777777" w:rsidR="002965C8" w:rsidRDefault="002965C8" w:rsidP="002965C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 </w:t>
      </w:r>
      <w:r>
        <w:t>from untrusted non-3GPP access connected to EPC to 3GPP access, the UE shall check whether emergency services are supported in the NG-RAN cell (either an NR cell or an E-UTRA cell) on which the UE is camping.</w:t>
      </w:r>
    </w:p>
    <w:p w14:paraId="0909D4EE" w14:textId="77777777" w:rsidR="002965C8" w:rsidRDefault="002965C8" w:rsidP="002965C8">
      <w:pPr>
        <w:pStyle w:val="NO"/>
      </w:pPr>
      <w:r>
        <w:t>NOTE 1:</w:t>
      </w:r>
      <w:r>
        <w:tab/>
        <w:t>Transfer of an existing emergency PDU session or PDN connection</w:t>
      </w:r>
      <w:r>
        <w:rPr>
          <w:lang w:val="en-US"/>
        </w:rPr>
        <w:t xml:space="preserve"> for emergency bearer services </w:t>
      </w:r>
      <w:r>
        <w:t>between 3GPP access and non-3GPP access is needed e.g. if the UE determines that the current access is no longer available.</w:t>
      </w:r>
    </w:p>
    <w:p w14:paraId="593A6DD9" w14:textId="77777777" w:rsidR="002965C8" w:rsidRDefault="002965C8" w:rsidP="002965C8">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3195114C" w14:textId="77777777" w:rsidR="002965C8" w:rsidRDefault="002965C8" w:rsidP="002965C8">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3EC566ED" w14:textId="77777777" w:rsidR="002965C8" w:rsidRDefault="002965C8" w:rsidP="002965C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60A7587" w14:textId="77777777" w:rsidR="002965C8" w:rsidRDefault="002965C8" w:rsidP="002965C8">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4A4B974E" w14:textId="77777777" w:rsidR="002965C8" w:rsidRDefault="002965C8" w:rsidP="002965C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0F86E51" w14:textId="77777777" w:rsidR="002965C8" w:rsidRDefault="002965C8" w:rsidP="002965C8">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65ACF13D" w14:textId="77777777" w:rsidR="002965C8" w:rsidRDefault="002965C8" w:rsidP="002965C8">
      <w:pPr>
        <w:pStyle w:val="NO"/>
        <w:rPr>
          <w:rFonts w:eastAsia="Times New Roma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rPr>
          <w:lang w:val="en-US"/>
        </w:rPr>
        <w:t xml:space="preserve"> </w:t>
      </w:r>
      <w:r>
        <w:t>The way to achieve this is implementation dependent.</w:t>
      </w:r>
    </w:p>
    <w:p w14:paraId="36AFACDE" w14:textId="77777777" w:rsidR="002965C8" w:rsidRDefault="002965C8" w:rsidP="002965C8">
      <w:pPr>
        <w:rPr>
          <w:lang w:eastAsia="en-GB"/>
        </w:rPr>
      </w:pPr>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0C879638" w14:textId="77777777" w:rsidR="002965C8" w:rsidRDefault="002965C8" w:rsidP="002965C8">
      <w:pPr>
        <w:pStyle w:val="B1"/>
      </w:pPr>
      <w:r>
        <w:t>a)</w:t>
      </w:r>
      <w:r>
        <w:tab/>
        <w:t>if the Type of MBS session ID is set to "Temporary Mobile Group Identity (TMGI)", the UE shall set the MBS session ID to the TMGI; or</w:t>
      </w:r>
    </w:p>
    <w:p w14:paraId="489AA674" w14:textId="77777777" w:rsidR="002965C8" w:rsidRDefault="002965C8" w:rsidP="002965C8">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6FF08E3F" w14:textId="77777777" w:rsidR="002965C8" w:rsidRDefault="002965C8" w:rsidP="002965C8">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7A8E0C7B" w14:textId="77777777" w:rsidR="002965C8" w:rsidRDefault="002965C8" w:rsidP="002965C8">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681C5CB" w14:textId="77777777" w:rsidR="002965C8" w:rsidRDefault="002965C8" w:rsidP="002965C8">
      <w:pPr>
        <w:pStyle w:val="B1"/>
      </w:pPr>
      <w:r>
        <w:rPr>
          <w:rFonts w:eastAsia="MS Mincho"/>
        </w:rPr>
        <w:t>a)</w:t>
      </w:r>
      <w:r>
        <w:rPr>
          <w:rFonts w:eastAsia="MS Mincho"/>
        </w:rPr>
        <w:tab/>
        <w:t xml:space="preserve">the UE requests </w:t>
      </w:r>
      <w:r>
        <w:t>to establish a new PDU session of "IPv4", "IPv6", "IPv4v6" or "Ethernet" PDU session type;</w:t>
      </w:r>
    </w:p>
    <w:p w14:paraId="2B8DC102" w14:textId="77777777" w:rsidR="002965C8" w:rsidRDefault="002965C8" w:rsidP="002965C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8322F68" w14:textId="77777777" w:rsidR="002965C8" w:rsidRDefault="002965C8" w:rsidP="002965C8">
      <w:pPr>
        <w:pStyle w:val="B1"/>
        <w:rPr>
          <w:noProof/>
        </w:rPr>
      </w:pPr>
      <w:r>
        <w:rPr>
          <w:noProof/>
        </w:rPr>
        <w:t>c)</w:t>
      </w:r>
      <w:r>
        <w:rPr>
          <w:noProof/>
        </w:rPr>
        <w:tab/>
        <w:t>the UE requests to transfer an existing PDN connection in an untrusted non-3GPP access connected to the EPC of "IPv4", "IPv6" or "IPv4v6" PDN type to the 5GS.</w:t>
      </w:r>
    </w:p>
    <w:p w14:paraId="3851A623" w14:textId="77777777" w:rsidR="002965C8" w:rsidRDefault="002965C8" w:rsidP="002965C8">
      <w:pPr>
        <w:pStyle w:val="NO"/>
      </w:pPr>
      <w:r>
        <w:rPr>
          <w:noProof/>
        </w:rPr>
        <w:t>NOTE</w:t>
      </w:r>
      <w:r>
        <w:t> 5</w:t>
      </w:r>
      <w:r>
        <w:rPr>
          <w:noProof/>
        </w:rPr>
        <w:t>:</w:t>
      </w:r>
      <w:r>
        <w:rPr>
          <w:noProof/>
        </w:rPr>
        <w:tab/>
        <w:t>The determination to not request the usage of reflective QoS by the UE for a PDU session is implementation dependent.</w:t>
      </w:r>
    </w:p>
    <w:p w14:paraId="2F5F6236" w14:textId="77777777" w:rsidR="002965C8" w:rsidRDefault="002965C8" w:rsidP="002965C8">
      <w:r>
        <w:t>The UE shall indicate the maximum number of packet filters that can be supported for the PDU session in the Maximum number of supported packet filters IE of the PDU SESSION ESTABLISHMENT REQUEST message if:</w:t>
      </w:r>
    </w:p>
    <w:p w14:paraId="79476EC1" w14:textId="77777777" w:rsidR="002965C8" w:rsidRDefault="002965C8" w:rsidP="002965C8">
      <w:pPr>
        <w:pStyle w:val="B1"/>
      </w:pPr>
      <w:r>
        <w:t>a)</w:t>
      </w:r>
      <w:r>
        <w:tab/>
        <w:t>the UE requests to establish a new PDU session of "IPv4", "IPv6", "IPv4v6", or "Ethernet" PDU session type, and the UE can support more than 16 packet filters for this PDU session;</w:t>
      </w:r>
    </w:p>
    <w:p w14:paraId="4470EAB5" w14:textId="77777777" w:rsidR="002965C8" w:rsidRDefault="002965C8" w:rsidP="002965C8">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AE900B0" w14:textId="77777777" w:rsidR="002965C8" w:rsidRDefault="002965C8" w:rsidP="002965C8">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17CC3F19" w14:textId="77777777" w:rsidR="002965C8" w:rsidRDefault="002965C8" w:rsidP="002965C8">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119D6FC9" w14:textId="77777777" w:rsidR="002965C8" w:rsidRDefault="002965C8" w:rsidP="002965C8">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5FD6335B" w14:textId="77777777" w:rsidR="002965C8" w:rsidRDefault="002965C8" w:rsidP="002965C8">
      <w:pPr>
        <w:pStyle w:val="B1"/>
        <w:rPr>
          <w:lang w:eastAsia="en-GB"/>
        </w:rPr>
      </w:pPr>
      <w:r>
        <w:t>a)</w:t>
      </w:r>
      <w:r>
        <w:tab/>
        <w:t>the UE requests to establish a new PDU session of "IPv6" or "IPv4v6" PDU session type; or.</w:t>
      </w:r>
    </w:p>
    <w:p w14:paraId="377D12E2" w14:textId="77777777" w:rsidR="002965C8" w:rsidRDefault="002965C8" w:rsidP="002965C8">
      <w:pPr>
        <w:pStyle w:val="B1"/>
      </w:pPr>
      <w:r>
        <w:t>b)</w:t>
      </w:r>
      <w:r>
        <w:tab/>
        <w:t>the UE requests to transfer an existing PDN connection of "IPv6" or "IPv4v6" PDN type in the EPS or in an untrusted non-3GPP access connected to the EPC to the 5GS.</w:t>
      </w:r>
    </w:p>
    <w:p w14:paraId="544A465C" w14:textId="77777777" w:rsidR="002965C8" w:rsidRDefault="002965C8" w:rsidP="002965C8">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07A2498" w14:textId="77777777" w:rsidR="002965C8" w:rsidRDefault="002965C8" w:rsidP="002965C8">
      <w:pPr>
        <w:rPr>
          <w:rFonts w:eastAsia="MS Mincho"/>
          <w:lang w:eastAsia="en-GB"/>
        </w:rPr>
      </w:pPr>
      <w:r>
        <w:rPr>
          <w:rFonts w:eastAsia="MS Mincho"/>
        </w:rPr>
        <w:lastRenderedPageBreak/>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28DAA7A6" w14:textId="77777777" w:rsidR="002965C8" w:rsidRDefault="002965C8" w:rsidP="002965C8">
      <w:pPr>
        <w:pStyle w:val="NO"/>
        <w:rPr>
          <w:rFonts w:eastAsia="Times New Roman"/>
        </w:rPr>
      </w:pPr>
      <w:r>
        <w:t>NOTE 6:</w:t>
      </w:r>
      <w:r>
        <w:tab/>
        <w:t>Determining whether a PDU session is for time synchronization or TSC is UE implementation dependent.</w:t>
      </w:r>
    </w:p>
    <w:p w14:paraId="675E4945" w14:textId="77777777" w:rsidR="002965C8" w:rsidRDefault="002965C8" w:rsidP="002965C8">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272DBE39" w14:textId="77777777" w:rsidR="002965C8" w:rsidRDefault="002965C8" w:rsidP="002965C8">
      <w:r>
        <w:t>If:</w:t>
      </w:r>
    </w:p>
    <w:p w14:paraId="20E7689A" w14:textId="77777777" w:rsidR="002965C8" w:rsidRDefault="002965C8" w:rsidP="002965C8">
      <w:pPr>
        <w:pStyle w:val="B1"/>
      </w:pPr>
      <w:r>
        <w:t>a)</w:t>
      </w:r>
      <w:r>
        <w:tab/>
        <w:t>the UE requests to perform handover of an existing PDU session between 3GPP access and non-3GPP access;</w:t>
      </w:r>
    </w:p>
    <w:p w14:paraId="68A491E4" w14:textId="77777777" w:rsidR="002965C8" w:rsidRDefault="002965C8" w:rsidP="002965C8">
      <w:pPr>
        <w:pStyle w:val="B1"/>
        <w:rPr>
          <w:noProof/>
        </w:rPr>
      </w:pPr>
      <w:r>
        <w:t>b)</w:t>
      </w:r>
      <w:r>
        <w:tab/>
        <w:t>the UE requests to perform transfer an existing PDN connection in the EPS to the 5GS;</w:t>
      </w:r>
      <w:r>
        <w:rPr>
          <w:noProof/>
        </w:rPr>
        <w:t xml:space="preserve"> or</w:t>
      </w:r>
    </w:p>
    <w:p w14:paraId="0C7DCFA4" w14:textId="77777777" w:rsidR="002965C8" w:rsidRDefault="002965C8" w:rsidP="002965C8">
      <w:pPr>
        <w:pStyle w:val="B1"/>
        <w:rPr>
          <w:noProof/>
        </w:rPr>
      </w:pPr>
      <w:r>
        <w:t>c)</w:t>
      </w:r>
      <w:r>
        <w:tab/>
        <w:t>the UE requests to perform transfer an existing PDN connection in an untrusted non-3GPP access connected to the EPC to the 5GS</w:t>
      </w:r>
      <w:r>
        <w:rPr>
          <w:noProof/>
        </w:rPr>
        <w:t>;</w:t>
      </w:r>
    </w:p>
    <w:p w14:paraId="51938B10" w14:textId="77777777" w:rsidR="002965C8" w:rsidRDefault="002965C8" w:rsidP="002965C8">
      <w:pPr>
        <w:rPr>
          <w:noProof/>
        </w:rPr>
      </w:pPr>
      <w:r>
        <w:rPr>
          <w:noProof/>
        </w:rPr>
        <w:t>the UE shall:</w:t>
      </w:r>
    </w:p>
    <w:p w14:paraId="244ABF67" w14:textId="77777777" w:rsidR="002965C8" w:rsidRDefault="002965C8" w:rsidP="002965C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29D9D0B" w14:textId="77777777" w:rsidR="002965C8" w:rsidRDefault="002965C8" w:rsidP="002965C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539EABE7" w14:textId="77777777" w:rsidR="002965C8" w:rsidRDefault="002965C8" w:rsidP="002965C8">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09358EE5" w14:textId="77777777" w:rsidR="002965C8" w:rsidRDefault="002965C8" w:rsidP="002965C8">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6B78FBA" w14:textId="77777777" w:rsidR="002965C8" w:rsidRDefault="002965C8" w:rsidP="002965C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B11B6AD" w14:textId="77777777" w:rsidR="002965C8" w:rsidRDefault="002965C8" w:rsidP="002965C8">
      <w:pPr>
        <w:rPr>
          <w:noProof/>
          <w:lang w:eastAsia="en-GB"/>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199D819" w14:textId="77777777" w:rsidR="002965C8" w:rsidRDefault="002965C8" w:rsidP="002965C8">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66041B56" w14:textId="77777777" w:rsidR="002965C8" w:rsidRDefault="002965C8" w:rsidP="002965C8">
      <w:pPr>
        <w:rPr>
          <w:noProof/>
          <w:lang w:eastAsia="en-GB"/>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46998D6E" w14:textId="77777777" w:rsidR="002965C8" w:rsidRDefault="002965C8" w:rsidP="002965C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BD390FA" w14:textId="77777777" w:rsidR="002965C8" w:rsidRDefault="002965C8" w:rsidP="002965C8">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4E6D7C65" w14:textId="77777777" w:rsidR="002965C8" w:rsidRDefault="002965C8" w:rsidP="002965C8">
      <w:pPr>
        <w:pStyle w:val="B1"/>
        <w:rPr>
          <w:noProof/>
        </w:rPr>
      </w:pPr>
      <w:r>
        <w:rPr>
          <w:noProof/>
        </w:rPr>
        <w:lastRenderedPageBreak/>
        <w:t>c)</w:t>
      </w:r>
      <w:r>
        <w:rPr>
          <w:noProof/>
        </w:rPr>
        <w:tab/>
        <w:t>set the S-NSSAI in the UL NAS TRANSPORT message to the stored S-NSSAI associated with the PDU session ID.</w:t>
      </w:r>
    </w:p>
    <w:p w14:paraId="594A03A9" w14:textId="77777777" w:rsidR="002965C8" w:rsidRDefault="002965C8" w:rsidP="002965C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77B437D" w14:textId="77777777" w:rsidR="002965C8" w:rsidRDefault="002965C8" w:rsidP="002965C8">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1ED8C4C4" w14:textId="77777777" w:rsidR="002965C8" w:rsidRDefault="002965C8" w:rsidP="002965C8">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D014913" w14:textId="77777777" w:rsidR="002965C8" w:rsidRDefault="002965C8" w:rsidP="002965C8">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55D4EBF" w14:textId="77777777" w:rsidR="002965C8" w:rsidRDefault="002965C8" w:rsidP="002965C8">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57A2BE24" w14:textId="77777777" w:rsidR="002965C8" w:rsidRDefault="002965C8" w:rsidP="002965C8">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1965533B" w14:textId="77777777" w:rsidR="002965C8" w:rsidRDefault="002965C8" w:rsidP="002965C8">
      <w:pPr>
        <w:rPr>
          <w:lang w:eastAsia="en-GB"/>
        </w:rPr>
      </w:pPr>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5F36C457" w14:textId="77777777" w:rsidR="002965C8" w:rsidRDefault="002965C8" w:rsidP="002965C8">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3172980" w14:textId="77777777" w:rsidR="002965C8" w:rsidRDefault="002965C8" w:rsidP="002965C8">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3AA002EB" w14:textId="77777777" w:rsidR="002965C8" w:rsidRDefault="002965C8" w:rsidP="002965C8">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279CCF09" w14:textId="77777777" w:rsidR="002965C8" w:rsidRDefault="002965C8" w:rsidP="002965C8">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45BF41B2" w14:textId="77777777" w:rsidR="002965C8" w:rsidRDefault="002965C8" w:rsidP="002965C8">
      <w:r>
        <w:t>If:</w:t>
      </w:r>
    </w:p>
    <w:p w14:paraId="554810B2" w14:textId="77777777" w:rsidR="002965C8" w:rsidRDefault="002965C8" w:rsidP="002965C8">
      <w:pPr>
        <w:pStyle w:val="B1"/>
      </w:pPr>
      <w:r>
        <w:t>a)</w:t>
      </w:r>
      <w:r>
        <w:tab/>
        <w:t>the PDU session type value of the PDU session type IE is set to "IPv4", "IPv6" or "IPv4v6";</w:t>
      </w:r>
    </w:p>
    <w:p w14:paraId="48B55DFF" w14:textId="77777777" w:rsidR="002965C8" w:rsidRDefault="002965C8" w:rsidP="002965C8">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0E3D79A" w14:textId="77777777" w:rsidR="002965C8" w:rsidRDefault="002965C8" w:rsidP="002965C8">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6FD31239" w14:textId="77777777" w:rsidR="002965C8" w:rsidRDefault="002965C8" w:rsidP="002965C8">
      <w:r>
        <w:t>the UE shall include the IP header compression configuration IE in the PDU SESSION ESTABLISHMENT REQUEST message.</w:t>
      </w:r>
    </w:p>
    <w:p w14:paraId="0F6F0879" w14:textId="77777777" w:rsidR="002965C8" w:rsidRDefault="002965C8" w:rsidP="002965C8">
      <w:r>
        <w:lastRenderedPageBreak/>
        <w:t>If:</w:t>
      </w:r>
    </w:p>
    <w:p w14:paraId="31A4D5DC" w14:textId="77777777" w:rsidR="002965C8" w:rsidRDefault="002965C8" w:rsidP="002965C8">
      <w:pPr>
        <w:pStyle w:val="B1"/>
      </w:pPr>
      <w:r>
        <w:t>a)</w:t>
      </w:r>
      <w:r>
        <w:tab/>
        <w:t>the PDU session type value of the PDU session type IE is set to "Ethernet";</w:t>
      </w:r>
    </w:p>
    <w:p w14:paraId="1BAD32D7" w14:textId="77777777" w:rsidR="002965C8" w:rsidRDefault="002965C8" w:rsidP="002965C8">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5E841461" w14:textId="77777777" w:rsidR="002965C8" w:rsidRDefault="002965C8" w:rsidP="002965C8">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0C0EC8E0" w14:textId="77777777" w:rsidR="002965C8" w:rsidRDefault="002965C8" w:rsidP="002965C8">
      <w:r>
        <w:t>the UE shall include the Ethernet header compression configuration IE in the PDU SESSION ESTABLISHMENT REQUEST message.</w:t>
      </w:r>
    </w:p>
    <w:p w14:paraId="2E3CE19D" w14:textId="77777777" w:rsidR="002965C8" w:rsidRDefault="002965C8" w:rsidP="002965C8">
      <w:r>
        <w:t>If the UE supports transfer of port management information containers, the UE shall:</w:t>
      </w:r>
    </w:p>
    <w:p w14:paraId="70A80C43" w14:textId="77777777" w:rsidR="002965C8" w:rsidRDefault="002965C8" w:rsidP="002965C8">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79EB6A6F" w14:textId="77777777" w:rsidR="002965C8" w:rsidRDefault="002965C8" w:rsidP="002965C8">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75F2D84" w14:textId="77777777" w:rsidR="002965C8" w:rsidRDefault="002965C8" w:rsidP="002965C8">
      <w:pPr>
        <w:pStyle w:val="B1"/>
      </w:pPr>
      <w:r>
        <w:t>c)</w:t>
      </w:r>
      <w:r>
        <w:tab/>
        <w:t>if the UE-DS-TT residence time is available at the UE, include the UE-DS-TT residence time IE and set its contents to the UE-DS-TT residence time; and</w:t>
      </w:r>
    </w:p>
    <w:p w14:paraId="79621144" w14:textId="77777777" w:rsidR="002965C8" w:rsidRDefault="002965C8" w:rsidP="002965C8">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423D689F" w14:textId="77777777" w:rsidR="002965C8" w:rsidRDefault="002965C8" w:rsidP="002965C8">
      <w:pPr>
        <w:pStyle w:val="NO"/>
      </w:pPr>
      <w:r>
        <w:t>NOTE 9:</w:t>
      </w:r>
      <w:r>
        <w:tab/>
        <w:t>Only SSC mode 1 is supported for a PDU session which is for time synchronization or TSC.</w:t>
      </w:r>
    </w:p>
    <w:p w14:paraId="48E36C9C" w14:textId="77777777" w:rsidR="002965C8" w:rsidRDefault="002965C8" w:rsidP="002965C8">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57CA7623" w14:textId="77777777" w:rsidR="002965C8" w:rsidRDefault="002965C8" w:rsidP="002965C8">
      <w:r>
        <w:t>If:</w:t>
      </w:r>
    </w:p>
    <w:p w14:paraId="0D22F1E9" w14:textId="77777777" w:rsidR="002965C8" w:rsidRDefault="002965C8" w:rsidP="002965C8">
      <w:pPr>
        <w:pStyle w:val="B1"/>
      </w:pPr>
      <w:r>
        <w:t>-</w:t>
      </w:r>
      <w:r>
        <w:tab/>
        <w:t>the UE is operating in single-registration mode;</w:t>
      </w:r>
    </w:p>
    <w:p w14:paraId="10A73F47" w14:textId="77777777" w:rsidR="002965C8" w:rsidRDefault="002965C8" w:rsidP="002965C8">
      <w:pPr>
        <w:pStyle w:val="B1"/>
      </w:pPr>
      <w:r>
        <w:t>-</w:t>
      </w:r>
      <w:r>
        <w:tab/>
        <w:t>the UE supports local IP address in traffic flow aggregate description and TFT filter in S1 mode; and</w:t>
      </w:r>
    </w:p>
    <w:p w14:paraId="7B335324" w14:textId="77777777" w:rsidR="002965C8" w:rsidRDefault="002965C8" w:rsidP="002965C8">
      <w:pPr>
        <w:pStyle w:val="B1"/>
      </w:pPr>
      <w:r>
        <w:t>-</w:t>
      </w:r>
      <w:r>
        <w:tab/>
        <w:t>the PDU session Type requested is different from "Unstructured".</w:t>
      </w:r>
    </w:p>
    <w:p w14:paraId="7B098FCC" w14:textId="77777777" w:rsidR="002965C8" w:rsidRDefault="002965C8" w:rsidP="002965C8">
      <w:r>
        <w:t>the UE shall indicate the support of local address in TFT in S1 mode in the Extended protocol configuration options IE in the PDU SESSION ESTABLISHMENT REQUEST message.</w:t>
      </w:r>
    </w:p>
    <w:p w14:paraId="38DE91E7" w14:textId="77777777" w:rsidR="002965C8" w:rsidRDefault="002965C8" w:rsidP="002965C8">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4D900A15" w14:textId="77777777" w:rsidR="002965C8" w:rsidRDefault="002965C8" w:rsidP="002965C8">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29DFA631" w14:textId="77777777" w:rsidR="002965C8" w:rsidRDefault="002965C8" w:rsidP="002965C8">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03F7621F" w14:textId="77777777" w:rsidR="002965C8" w:rsidRDefault="002965C8" w:rsidP="002965C8">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447BFB34" w14:textId="77777777" w:rsidR="002965C8" w:rsidRDefault="002965C8" w:rsidP="002965C8">
      <w:r>
        <w:lastRenderedPageBreak/>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 w:name="_Hlk71308496"/>
      <w:r>
        <w:t xml:space="preserve">to establish a PDU session for </w:t>
      </w:r>
      <w:bookmarkEnd w:id="1"/>
      <w:r>
        <w:t xml:space="preserve">C2 communication, </w:t>
      </w:r>
      <w:bookmarkStart w:id="2" w:name="_Hlk71308313"/>
      <w:r>
        <w:t xml:space="preserve">the UE shall include </w:t>
      </w:r>
      <w:r>
        <w:rPr>
          <w:lang w:val="en-US"/>
        </w:rPr>
        <w:t xml:space="preserve">the Service-level-AA container IE </w:t>
      </w:r>
      <w:r>
        <w:t>in the PDU SESSION ESTABLISHMENT REQUEST message</w:t>
      </w:r>
      <w:bookmarkStart w:id="3" w:name="_Hlk71891663"/>
      <w:r>
        <w:t xml:space="preserve">. In the </w:t>
      </w:r>
      <w:bookmarkEnd w:id="3"/>
      <w:r>
        <w:rPr>
          <w:lang w:val="en-US"/>
        </w:rPr>
        <w:t>Service-level-AA container IE</w:t>
      </w:r>
      <w:r>
        <w:t>, the UE shall include:</w:t>
      </w:r>
    </w:p>
    <w:p w14:paraId="6360DFB7" w14:textId="77777777" w:rsidR="002965C8" w:rsidRDefault="002965C8" w:rsidP="002965C8">
      <w:pPr>
        <w:pStyle w:val="B1"/>
      </w:pPr>
      <w:r>
        <w:t>a)</w:t>
      </w:r>
      <w:r>
        <w:tab/>
        <w:t>the service-level device ID with the value set to the CAA-level UAV ID of the UE;</w:t>
      </w:r>
    </w:p>
    <w:p w14:paraId="167369EB" w14:textId="77777777" w:rsidR="002965C8" w:rsidRDefault="002965C8" w:rsidP="002965C8">
      <w:pPr>
        <w:pStyle w:val="B1"/>
      </w:pPr>
      <w:bookmarkStart w:id="4" w:name="_Hlk80351069"/>
      <w:r>
        <w:t>b)</w:t>
      </w:r>
      <w:r>
        <w:tab/>
        <w:t>if available, the identification information of UAV-C to pair; and</w:t>
      </w:r>
    </w:p>
    <w:bookmarkEnd w:id="4"/>
    <w:p w14:paraId="64B30834" w14:textId="77777777" w:rsidR="002965C8" w:rsidRDefault="002965C8" w:rsidP="002965C8">
      <w:pPr>
        <w:pStyle w:val="B1"/>
      </w:pPr>
      <w:r>
        <w:t>c)</w:t>
      </w:r>
      <w:r>
        <w:tab/>
        <w:t>if available, the flight authorization information</w:t>
      </w:r>
      <w:r>
        <w:rPr>
          <w:snapToGrid w:val="0"/>
        </w:rPr>
        <w:t>.</w:t>
      </w:r>
      <w:bookmarkEnd w:id="2"/>
    </w:p>
    <w:p w14:paraId="434E96B2" w14:textId="77777777" w:rsidR="002965C8" w:rsidRDefault="002965C8" w:rsidP="002965C8">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8F80268" w14:textId="77777777" w:rsidR="002965C8" w:rsidRDefault="002965C8" w:rsidP="002965C8">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1D811E29" w14:textId="77777777" w:rsidR="002965C8" w:rsidRDefault="002965C8" w:rsidP="002965C8">
      <w:r>
        <w:t>The UE shall transport:</w:t>
      </w:r>
    </w:p>
    <w:p w14:paraId="7D6EBE38" w14:textId="77777777" w:rsidR="002965C8" w:rsidRDefault="002965C8" w:rsidP="002965C8">
      <w:pPr>
        <w:pStyle w:val="B1"/>
      </w:pPr>
      <w:r>
        <w:t>a)</w:t>
      </w:r>
      <w:r>
        <w:tab/>
        <w:t>the PDU SESSION ESTABLISHMENT REQUEST message;</w:t>
      </w:r>
    </w:p>
    <w:p w14:paraId="1C845472" w14:textId="77777777" w:rsidR="002965C8" w:rsidRDefault="002965C8" w:rsidP="002965C8">
      <w:pPr>
        <w:pStyle w:val="B1"/>
      </w:pPr>
      <w:r>
        <w:t>b)</w:t>
      </w:r>
      <w:r>
        <w:tab/>
        <w:t>the PDU session ID of the PDU session being established, being handed over, being transferred, or been established as an MA PDU session;</w:t>
      </w:r>
    </w:p>
    <w:p w14:paraId="1BA854AF" w14:textId="77777777" w:rsidR="002965C8" w:rsidRDefault="002965C8" w:rsidP="002965C8">
      <w:pPr>
        <w:pStyle w:val="B1"/>
      </w:pPr>
      <w:r>
        <w:t>c)</w:t>
      </w:r>
      <w:r>
        <w:tab/>
        <w:t>if the request type is set to:</w:t>
      </w:r>
    </w:p>
    <w:p w14:paraId="23C58B0D" w14:textId="77777777" w:rsidR="002965C8" w:rsidRDefault="002965C8" w:rsidP="002965C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6C744484" w14:textId="77777777" w:rsidR="002965C8" w:rsidRDefault="002965C8" w:rsidP="002965C8">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43757124" w14:textId="77777777" w:rsidR="002965C8" w:rsidRDefault="002965C8" w:rsidP="002965C8">
      <w:pPr>
        <w:pStyle w:val="B3"/>
      </w:pPr>
      <w:r>
        <w:t>ii)</w:t>
      </w:r>
      <w:r>
        <w:tab/>
        <w:t>in case of a roaming scenario:</w:t>
      </w:r>
    </w:p>
    <w:p w14:paraId="0B824F38" w14:textId="77777777" w:rsidR="002965C8" w:rsidRDefault="002965C8" w:rsidP="002965C8">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25C25B" w14:textId="77777777" w:rsidR="002965C8" w:rsidRDefault="002965C8" w:rsidP="002965C8">
      <w:pPr>
        <w:pStyle w:val="B4"/>
      </w:pPr>
      <w:r>
        <w:t>B)</w:t>
      </w:r>
      <w:r>
        <w:tab/>
        <w:t>the S-NSSAI in the allowed NSSAI associated with the S-NSSAI in A); or</w:t>
      </w:r>
    </w:p>
    <w:p w14:paraId="409DDA93" w14:textId="77777777" w:rsidR="002965C8" w:rsidRDefault="002965C8" w:rsidP="002965C8">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02D7181E" w14:textId="77777777" w:rsidR="002965C8" w:rsidRDefault="002965C8" w:rsidP="002965C8">
      <w:pPr>
        <w:pStyle w:val="B1"/>
      </w:pPr>
      <w:r>
        <w:t>d)</w:t>
      </w:r>
      <w:r>
        <w:tab/>
        <w:t>if the request type is set to:</w:t>
      </w:r>
    </w:p>
    <w:p w14:paraId="10C4DACB" w14:textId="77777777" w:rsidR="002965C8" w:rsidRDefault="002965C8" w:rsidP="002965C8">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6B0A5172" w14:textId="77777777" w:rsidR="002965C8" w:rsidRDefault="002965C8" w:rsidP="002965C8">
      <w:pPr>
        <w:pStyle w:val="B2"/>
      </w:pPr>
      <w:r>
        <w:t>2)</w:t>
      </w:r>
      <w:r>
        <w:tab/>
        <w:t>"existing PDU session", a DNN which is a DNN associated with the PDU session;</w:t>
      </w:r>
    </w:p>
    <w:p w14:paraId="05E37FFF" w14:textId="77777777" w:rsidR="002965C8" w:rsidRDefault="002965C8" w:rsidP="002965C8">
      <w:pPr>
        <w:pStyle w:val="B1"/>
      </w:pPr>
      <w:r>
        <w:t>e)</w:t>
      </w:r>
      <w:r>
        <w:tab/>
        <w:t>the request type which is set to:</w:t>
      </w:r>
    </w:p>
    <w:p w14:paraId="03B21D9A" w14:textId="77777777" w:rsidR="002965C8" w:rsidRDefault="002965C8" w:rsidP="002965C8">
      <w:pPr>
        <w:pStyle w:val="B2"/>
      </w:pPr>
      <w:r>
        <w:t>1)</w:t>
      </w:r>
      <w:r>
        <w:tab/>
        <w:t>"initial request", if the UE is not registered for emergency services and the UE requests to establish a new non-emergency PDU session;</w:t>
      </w:r>
    </w:p>
    <w:p w14:paraId="632646C1" w14:textId="77777777" w:rsidR="002965C8" w:rsidRDefault="002965C8" w:rsidP="002965C8">
      <w:pPr>
        <w:pStyle w:val="B2"/>
      </w:pPr>
      <w:r>
        <w:lastRenderedPageBreak/>
        <w:t>2)</w:t>
      </w:r>
      <w:r>
        <w:tab/>
        <w:t>"existing PDU session", if the UE is not registered for emergency services and the UE requests:</w:t>
      </w:r>
    </w:p>
    <w:p w14:paraId="4E754197" w14:textId="77777777" w:rsidR="002965C8" w:rsidRDefault="002965C8" w:rsidP="002965C8">
      <w:pPr>
        <w:pStyle w:val="B3"/>
      </w:pPr>
      <w:proofErr w:type="spellStart"/>
      <w:r>
        <w:t>i</w:t>
      </w:r>
      <w:proofErr w:type="spellEnd"/>
      <w:r>
        <w:t>)</w:t>
      </w:r>
      <w:r>
        <w:tab/>
        <w:t>handover of an existing non-emergency PDU session between 3GPP access and non-3GPP access;</w:t>
      </w:r>
    </w:p>
    <w:p w14:paraId="036211C7" w14:textId="77777777" w:rsidR="002965C8" w:rsidRDefault="002965C8" w:rsidP="002965C8">
      <w:pPr>
        <w:pStyle w:val="B3"/>
      </w:pPr>
      <w:r>
        <w:t>ii)</w:t>
      </w:r>
      <w:r>
        <w:tab/>
        <w:t>transfer of an existing PDN connection for non-emergency bearer services in the EPS to the 5GS; or</w:t>
      </w:r>
    </w:p>
    <w:p w14:paraId="6450C38D" w14:textId="77777777" w:rsidR="002965C8" w:rsidRDefault="002965C8" w:rsidP="002965C8">
      <w:pPr>
        <w:pStyle w:val="B3"/>
      </w:pPr>
      <w:r>
        <w:t>iii)</w:t>
      </w:r>
      <w:r>
        <w:tab/>
        <w:t>transfer of an existing PDN connection for non-emergency bearer services in an untrusted non-3GPP access connected to the EPC to the 5GS;</w:t>
      </w:r>
    </w:p>
    <w:p w14:paraId="096AE446" w14:textId="77777777" w:rsidR="002965C8" w:rsidRDefault="002965C8" w:rsidP="002965C8">
      <w:pPr>
        <w:pStyle w:val="B2"/>
      </w:pPr>
      <w:r>
        <w:t>3)</w:t>
      </w:r>
      <w:r>
        <w:tab/>
        <w:t>"initial emergency request", if the UE requests to establish a new emergency PDU session;</w:t>
      </w:r>
    </w:p>
    <w:p w14:paraId="64C4020E" w14:textId="77777777" w:rsidR="002965C8" w:rsidRDefault="002965C8" w:rsidP="002965C8">
      <w:pPr>
        <w:pStyle w:val="B2"/>
      </w:pPr>
      <w:r>
        <w:t>4)</w:t>
      </w:r>
      <w:r>
        <w:tab/>
        <w:t>"existing emergency PDU session", if the UE requests:</w:t>
      </w:r>
    </w:p>
    <w:p w14:paraId="4E8FCEDE" w14:textId="77777777" w:rsidR="002965C8" w:rsidRDefault="002965C8" w:rsidP="002965C8">
      <w:pPr>
        <w:pStyle w:val="B3"/>
      </w:pPr>
      <w:proofErr w:type="spellStart"/>
      <w:r>
        <w:t>i</w:t>
      </w:r>
      <w:proofErr w:type="spellEnd"/>
      <w:r>
        <w:t>)</w:t>
      </w:r>
      <w:r>
        <w:tab/>
        <w:t>handover of an existing emergency PDU session between 3GPP access and non-3GPP access;</w:t>
      </w:r>
    </w:p>
    <w:p w14:paraId="7DFFF72E" w14:textId="77777777" w:rsidR="002965C8" w:rsidRDefault="002965C8" w:rsidP="002965C8">
      <w:pPr>
        <w:pStyle w:val="B3"/>
      </w:pPr>
      <w:r>
        <w:t>ii)</w:t>
      </w:r>
      <w:r>
        <w:tab/>
        <w:t>transfer of an existing PDN connection for emergency bearer services in the EPS to the 5GS; or</w:t>
      </w:r>
    </w:p>
    <w:p w14:paraId="5FBAAC6D" w14:textId="77777777" w:rsidR="002965C8" w:rsidRDefault="002965C8" w:rsidP="002965C8">
      <w:pPr>
        <w:pStyle w:val="B3"/>
      </w:pPr>
      <w:r>
        <w:t>iii)</w:t>
      </w:r>
      <w:r>
        <w:tab/>
        <w:t>transfer of an existing PDN connection for emergency bearer services in an untrusted non-3GPP access connected to the EPC to the 5GS; or</w:t>
      </w:r>
    </w:p>
    <w:p w14:paraId="1775B03C" w14:textId="77777777" w:rsidR="002965C8" w:rsidRDefault="002965C8" w:rsidP="002965C8">
      <w:pPr>
        <w:pStyle w:val="B2"/>
      </w:pPr>
      <w:r>
        <w:t>5)</w:t>
      </w:r>
      <w:r>
        <w:tab/>
        <w:t>"MA PDU request", if:</w:t>
      </w:r>
    </w:p>
    <w:p w14:paraId="18F6B116" w14:textId="77777777" w:rsidR="002965C8" w:rsidRDefault="002965C8" w:rsidP="002965C8">
      <w:pPr>
        <w:pStyle w:val="B3"/>
      </w:pPr>
      <w:proofErr w:type="spellStart"/>
      <w:r>
        <w:t>i</w:t>
      </w:r>
      <w:proofErr w:type="spellEnd"/>
      <w:r>
        <w:t>)</w:t>
      </w:r>
      <w:r>
        <w:tab/>
        <w:t>the UE requests to establish an MA PDU session;</w:t>
      </w:r>
    </w:p>
    <w:p w14:paraId="4AF450D0" w14:textId="77777777" w:rsidR="002965C8" w:rsidRDefault="002965C8" w:rsidP="002965C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19CD21C4" w14:textId="77777777" w:rsidR="002965C8" w:rsidRDefault="002965C8" w:rsidP="002965C8">
      <w:pPr>
        <w:pStyle w:val="B3"/>
      </w:pPr>
      <w:r>
        <w:t>iii)</w:t>
      </w:r>
      <w:r>
        <w:tab/>
        <w:t>the UE performs inter-system change from S1 mode to N1 mode according to subclause 4.8.2.3.1 and requests transfer of a PDN connection which is a user plane resource of an MA PDU session; and</w:t>
      </w:r>
    </w:p>
    <w:p w14:paraId="6D952CC0" w14:textId="77777777" w:rsidR="002965C8" w:rsidRDefault="002965C8" w:rsidP="002965C8">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0EE2A5B5" w14:textId="77777777" w:rsidR="002965C8" w:rsidRDefault="002965C8" w:rsidP="002965C8">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27FBD038" w14:textId="77777777" w:rsidR="002965C8" w:rsidRDefault="002965C8" w:rsidP="002965C8">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026FC86B" w14:textId="77777777" w:rsidR="002965C8" w:rsidRDefault="002965C8" w:rsidP="002965C8">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15685CB5" w14:textId="77777777" w:rsidR="002965C8" w:rsidRDefault="002965C8" w:rsidP="002965C8">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5FB94932" w14:textId="77777777" w:rsidR="002965C8" w:rsidRDefault="002965C8" w:rsidP="002965C8">
      <w:pPr>
        <w:pStyle w:val="B1"/>
      </w:pPr>
      <w:r>
        <w:rPr>
          <w:noProof/>
        </w:rPr>
        <w:t>b)</w:t>
      </w:r>
      <w:r>
        <w:rPr>
          <w:noProof/>
        </w:rPr>
        <w:tab/>
        <w:t>otherwise, the UE shall not provide any DNN in a PDU session establishment procedure.</w:t>
      </w:r>
    </w:p>
    <w:p w14:paraId="6239F1E8" w14:textId="77777777" w:rsidR="002965C8" w:rsidRDefault="002965C8" w:rsidP="002965C8">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64023CF4" w14:textId="77777777" w:rsidR="002965C8" w:rsidRDefault="002965C8" w:rsidP="002965C8">
      <w:pPr>
        <w:pStyle w:val="TH"/>
      </w:pPr>
      <w:r>
        <w:rPr>
          <w:rFonts w:eastAsia="Times New Roman"/>
          <w:lang w:eastAsia="en-GB"/>
        </w:rPr>
        <w:object w:dxaOrig="8930" w:dyaOrig="4340" w14:anchorId="32FC0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216.4pt" o:ole="">
            <v:imagedata r:id="rId12" o:title=""/>
          </v:shape>
          <o:OLEObject Type="Embed" ProgID="Visio.Drawing.11" ShapeID="_x0000_i1025" DrawAspect="Content" ObjectID="_1704109339" r:id="rId13"/>
        </w:object>
      </w:r>
    </w:p>
    <w:p w14:paraId="44E93727" w14:textId="77777777" w:rsidR="002965C8" w:rsidRDefault="002965C8" w:rsidP="002965C8">
      <w:pPr>
        <w:pStyle w:val="TF"/>
      </w:pPr>
      <w:r>
        <w:t>Figure 6.4.1.2.1: UE-requested PDU session establishment procedure</w:t>
      </w:r>
    </w:p>
    <w:p w14:paraId="41F5BD31" w14:textId="77777777" w:rsidR="002965C8" w:rsidRDefault="002965C8" w:rsidP="002965C8">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0B67DB78" w14:textId="77777777" w:rsidR="002965C8" w:rsidRDefault="002965C8" w:rsidP="002965C8">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2A5B35D4" w14:textId="77777777" w:rsidR="002965C8" w:rsidRDefault="002965C8" w:rsidP="002965C8">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82CD871" w14:textId="77777777" w:rsidR="002965C8" w:rsidRDefault="002965C8" w:rsidP="002965C8">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3B781309" w14:textId="77777777" w:rsidR="002965C8" w:rsidRDefault="002965C8" w:rsidP="002965C8">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087F0BA7" w14:textId="77777777" w:rsidR="002965C8" w:rsidRDefault="002965C8" w:rsidP="002965C8">
      <w:r>
        <w:t>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0CEEAECF" w14:textId="77777777" w:rsidR="002965C8" w:rsidRDefault="002965C8" w:rsidP="002965C8">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BB4E3F6" w14:textId="3FFC866F" w:rsidR="002965C8" w:rsidRDefault="002965C8" w:rsidP="002965C8">
      <w:pPr>
        <w:rPr>
          <w:ins w:id="5" w:author="Pengfei-1-4" w:date="2022-01-09T21:56:00Z"/>
          <w:lang w:eastAsia="ko-KR"/>
        </w:rPr>
      </w:pPr>
      <w:r>
        <w:rPr>
          <w:lang w:val="en-US"/>
        </w:rPr>
        <w:lastRenderedPageBreak/>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55BE3062" w14:textId="75C26081" w:rsidR="002965C8" w:rsidRPr="002965C8" w:rsidRDefault="002965C8" w:rsidP="002965C8">
      <w:pPr>
        <w:rPr>
          <w:rFonts w:eastAsia="Malgun Gothic"/>
          <w:lang w:eastAsia="ko-KR"/>
        </w:rPr>
      </w:pPr>
      <w:ins w:id="6" w:author="Pengfei-1-4" w:date="2022-01-09T21:56:00Z">
        <w:r>
          <w:rPr>
            <w:lang w:val="en-US"/>
          </w:rPr>
          <w:t>If the SMF receives t</w:t>
        </w:r>
        <w:bookmarkStart w:id="7" w:name="_GoBack"/>
        <w:bookmarkEnd w:id="7"/>
        <w:r>
          <w:rPr>
            <w:lang w:val="en-US"/>
          </w:rPr>
          <w:t xml:space="preserve">he </w:t>
        </w:r>
      </w:ins>
      <w:ins w:id="8" w:author="Pengfei-1-19" w:date="2022-01-19T14:55:00Z">
        <w:r w:rsidR="006F52A5">
          <w:t>onboarding</w:t>
        </w:r>
      </w:ins>
      <w:ins w:id="9" w:author="Pengfei-1-4" w:date="2022-01-09T21:56:00Z">
        <w:r>
          <w:t xml:space="preserve"> </w:t>
        </w:r>
      </w:ins>
      <w:ins w:id="10" w:author="Pengfei-1-19" w:date="2022-01-19T14:53:00Z">
        <w:r w:rsidR="00BD7F37">
          <w:t>i</w:t>
        </w:r>
      </w:ins>
      <w:ins w:id="11" w:author="Pengfei-1-19" w:date="2022-01-19T14:56:00Z">
        <w:r w:rsidR="006F52A5">
          <w:t>ndication</w:t>
        </w:r>
      </w:ins>
      <w:ins w:id="12" w:author="Pengfei-1-4" w:date="2022-01-09T21:56:00Z">
        <w:r>
          <w:rPr>
            <w:lang w:val="en-US"/>
          </w:rPr>
          <w:t xml:space="preserve"> from the AMF, the SMF shall consider that </w:t>
        </w:r>
        <w:r>
          <w:rPr>
            <w:rFonts w:eastAsia="MS Mincho"/>
          </w:rPr>
          <w:t>the PDU session is established for</w:t>
        </w:r>
        <w:r>
          <w:t xml:space="preserve"> onboarding services in SNPN.</w:t>
        </w:r>
      </w:ins>
    </w:p>
    <w:p w14:paraId="259A2704" w14:textId="77777777" w:rsidR="002965C8" w:rsidRDefault="002965C8" w:rsidP="002965C8">
      <w:pPr>
        <w:rPr>
          <w:lang w:eastAsia="en-GB"/>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25D78558" w14:textId="77777777" w:rsidR="002965C8" w:rsidRDefault="002965C8" w:rsidP="002965C8">
      <w:r>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the Service-level-AA payload type,  service-level-AA payload in the Service-level-AA container IE of the PDU SESSION ESTABLISHMENT REQUEST message and set the value to "UUAA payload" and the UUAA aviation payload respectively, if it is provided by the upper layer.</w:t>
      </w:r>
    </w:p>
    <w:p w14:paraId="58233FFB" w14:textId="77777777" w:rsidR="002965C8" w:rsidRDefault="002965C8" w:rsidP="002965C8">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5B5A772B" w14:textId="77777777" w:rsidR="002965C8" w:rsidRDefault="002965C8" w:rsidP="002965C8">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14173D63" w14:textId="77777777" w:rsidR="003273EF" w:rsidRDefault="003273EF" w:rsidP="003273EF">
      <w:pPr>
        <w:jc w:val="center"/>
        <w:rPr>
          <w:highlight w:val="green"/>
        </w:rPr>
      </w:pPr>
    </w:p>
    <w:p w14:paraId="5A9AB403" w14:textId="77777777" w:rsidR="003273EF" w:rsidRDefault="003273EF" w:rsidP="003273EF">
      <w:pPr>
        <w:jc w:val="center"/>
      </w:pPr>
      <w:r>
        <w:rPr>
          <w:highlight w:val="green"/>
        </w:rPr>
        <w:t>***** End of changes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E2CA50" w14:textId="77777777" w:rsidR="00C107F2" w:rsidRDefault="00C107F2">
      <w:r>
        <w:separator/>
      </w:r>
    </w:p>
  </w:endnote>
  <w:endnote w:type="continuationSeparator" w:id="0">
    <w:p w14:paraId="38A3A8C2" w14:textId="77777777" w:rsidR="00C107F2" w:rsidRDefault="00C1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DB09E" w14:textId="77777777" w:rsidR="00C107F2" w:rsidRDefault="00C107F2">
      <w:r>
        <w:separator/>
      </w:r>
    </w:p>
  </w:footnote>
  <w:footnote w:type="continuationSeparator" w:id="0">
    <w:p w14:paraId="5A670C73" w14:textId="77777777" w:rsidR="00C107F2" w:rsidRDefault="00C10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1-4">
    <w15:presenceInfo w15:providerId="None" w15:userId="Pengfei-1-4"/>
  </w15:person>
  <w15:person w15:author="Pengfei-1-19">
    <w15:presenceInfo w15:providerId="None" w15:userId="Pengfei-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94F"/>
    <w:rsid w:val="00092B06"/>
    <w:rsid w:val="000A1F6F"/>
    <w:rsid w:val="000A6394"/>
    <w:rsid w:val="000B7FED"/>
    <w:rsid w:val="000C038A"/>
    <w:rsid w:val="000C6054"/>
    <w:rsid w:val="000C6598"/>
    <w:rsid w:val="00143DCF"/>
    <w:rsid w:val="00145D43"/>
    <w:rsid w:val="00185EEA"/>
    <w:rsid w:val="00192C46"/>
    <w:rsid w:val="001A08B3"/>
    <w:rsid w:val="001A7B60"/>
    <w:rsid w:val="001B52F0"/>
    <w:rsid w:val="001B7A65"/>
    <w:rsid w:val="001E41F3"/>
    <w:rsid w:val="001F77F6"/>
    <w:rsid w:val="00227EAD"/>
    <w:rsid w:val="00230865"/>
    <w:rsid w:val="00237FA6"/>
    <w:rsid w:val="00252FB6"/>
    <w:rsid w:val="00255493"/>
    <w:rsid w:val="0026004D"/>
    <w:rsid w:val="002640DD"/>
    <w:rsid w:val="00275D12"/>
    <w:rsid w:val="002816BF"/>
    <w:rsid w:val="00284FEB"/>
    <w:rsid w:val="002860C4"/>
    <w:rsid w:val="002965C8"/>
    <w:rsid w:val="002A1ABE"/>
    <w:rsid w:val="002B5741"/>
    <w:rsid w:val="00305409"/>
    <w:rsid w:val="003273EF"/>
    <w:rsid w:val="003428C3"/>
    <w:rsid w:val="003609EF"/>
    <w:rsid w:val="0036231A"/>
    <w:rsid w:val="00363DF6"/>
    <w:rsid w:val="00367147"/>
    <w:rsid w:val="003674C0"/>
    <w:rsid w:val="00374DD4"/>
    <w:rsid w:val="003A35C8"/>
    <w:rsid w:val="003B3C8C"/>
    <w:rsid w:val="003B729C"/>
    <w:rsid w:val="003E1A36"/>
    <w:rsid w:val="00405A62"/>
    <w:rsid w:val="00410371"/>
    <w:rsid w:val="00422AC8"/>
    <w:rsid w:val="004242F1"/>
    <w:rsid w:val="00434669"/>
    <w:rsid w:val="004A6835"/>
    <w:rsid w:val="004B75B7"/>
    <w:rsid w:val="004E1669"/>
    <w:rsid w:val="00512317"/>
    <w:rsid w:val="0051580D"/>
    <w:rsid w:val="00525053"/>
    <w:rsid w:val="00547111"/>
    <w:rsid w:val="00551B44"/>
    <w:rsid w:val="00551D4B"/>
    <w:rsid w:val="00552539"/>
    <w:rsid w:val="00557ECF"/>
    <w:rsid w:val="00570453"/>
    <w:rsid w:val="00592D74"/>
    <w:rsid w:val="005C15EB"/>
    <w:rsid w:val="005E2C44"/>
    <w:rsid w:val="00621188"/>
    <w:rsid w:val="006257ED"/>
    <w:rsid w:val="006353EC"/>
    <w:rsid w:val="006624EB"/>
    <w:rsid w:val="00664FFA"/>
    <w:rsid w:val="00670749"/>
    <w:rsid w:val="00677E82"/>
    <w:rsid w:val="00695808"/>
    <w:rsid w:val="006B46FB"/>
    <w:rsid w:val="006D0FF9"/>
    <w:rsid w:val="006D7987"/>
    <w:rsid w:val="006E21FB"/>
    <w:rsid w:val="006F52A5"/>
    <w:rsid w:val="00704006"/>
    <w:rsid w:val="00724B35"/>
    <w:rsid w:val="007301E7"/>
    <w:rsid w:val="00751632"/>
    <w:rsid w:val="00751825"/>
    <w:rsid w:val="0076678C"/>
    <w:rsid w:val="00792342"/>
    <w:rsid w:val="007977A8"/>
    <w:rsid w:val="007A2357"/>
    <w:rsid w:val="007B512A"/>
    <w:rsid w:val="007C2097"/>
    <w:rsid w:val="007D6A07"/>
    <w:rsid w:val="007F7259"/>
    <w:rsid w:val="00803B82"/>
    <w:rsid w:val="008040A8"/>
    <w:rsid w:val="0081122A"/>
    <w:rsid w:val="008279FA"/>
    <w:rsid w:val="008438B9"/>
    <w:rsid w:val="00843F64"/>
    <w:rsid w:val="00845B77"/>
    <w:rsid w:val="008626E7"/>
    <w:rsid w:val="00870EE7"/>
    <w:rsid w:val="008863B9"/>
    <w:rsid w:val="008A45A6"/>
    <w:rsid w:val="008F686C"/>
    <w:rsid w:val="00902097"/>
    <w:rsid w:val="00911E56"/>
    <w:rsid w:val="009148DE"/>
    <w:rsid w:val="00941BFE"/>
    <w:rsid w:val="00941E30"/>
    <w:rsid w:val="009777D9"/>
    <w:rsid w:val="00991B88"/>
    <w:rsid w:val="009A5753"/>
    <w:rsid w:val="009A579D"/>
    <w:rsid w:val="009C5C3A"/>
    <w:rsid w:val="009E27D4"/>
    <w:rsid w:val="009E3297"/>
    <w:rsid w:val="009E6C24"/>
    <w:rsid w:val="009F734F"/>
    <w:rsid w:val="00A17406"/>
    <w:rsid w:val="00A246B6"/>
    <w:rsid w:val="00A47E70"/>
    <w:rsid w:val="00A50CF0"/>
    <w:rsid w:val="00A542A2"/>
    <w:rsid w:val="00A56556"/>
    <w:rsid w:val="00A7671C"/>
    <w:rsid w:val="00AA2CBC"/>
    <w:rsid w:val="00AC5820"/>
    <w:rsid w:val="00AD1CD8"/>
    <w:rsid w:val="00B258BB"/>
    <w:rsid w:val="00B468EF"/>
    <w:rsid w:val="00B67B97"/>
    <w:rsid w:val="00B968C8"/>
    <w:rsid w:val="00BA3EC5"/>
    <w:rsid w:val="00BA51D9"/>
    <w:rsid w:val="00BB5DFC"/>
    <w:rsid w:val="00BB6E3C"/>
    <w:rsid w:val="00BD279D"/>
    <w:rsid w:val="00BD6BB8"/>
    <w:rsid w:val="00BD7F37"/>
    <w:rsid w:val="00BD7F7F"/>
    <w:rsid w:val="00BE70D2"/>
    <w:rsid w:val="00C107F2"/>
    <w:rsid w:val="00C66BA2"/>
    <w:rsid w:val="00C75CB0"/>
    <w:rsid w:val="00C95985"/>
    <w:rsid w:val="00CA21C3"/>
    <w:rsid w:val="00CC5026"/>
    <w:rsid w:val="00CC68D0"/>
    <w:rsid w:val="00CF4D04"/>
    <w:rsid w:val="00D03F9A"/>
    <w:rsid w:val="00D06D51"/>
    <w:rsid w:val="00D24991"/>
    <w:rsid w:val="00D4460B"/>
    <w:rsid w:val="00D50255"/>
    <w:rsid w:val="00D66520"/>
    <w:rsid w:val="00D905BD"/>
    <w:rsid w:val="00D91B51"/>
    <w:rsid w:val="00DA3849"/>
    <w:rsid w:val="00DE0D30"/>
    <w:rsid w:val="00DE34CF"/>
    <w:rsid w:val="00DF27CE"/>
    <w:rsid w:val="00E02C44"/>
    <w:rsid w:val="00E13F3D"/>
    <w:rsid w:val="00E34898"/>
    <w:rsid w:val="00E37D7E"/>
    <w:rsid w:val="00E47A01"/>
    <w:rsid w:val="00E8079D"/>
    <w:rsid w:val="00EB09B7"/>
    <w:rsid w:val="00EC02F2"/>
    <w:rsid w:val="00EE7D7C"/>
    <w:rsid w:val="00EF16DB"/>
    <w:rsid w:val="00F11FDD"/>
    <w:rsid w:val="00F25012"/>
    <w:rsid w:val="00F25D98"/>
    <w:rsid w:val="00F300FB"/>
    <w:rsid w:val="00FB6386"/>
    <w:rsid w:val="00FC6BDC"/>
    <w:rsid w:val="00FE4C1E"/>
    <w:rsid w:val="00FE612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3273EF"/>
    <w:rPr>
      <w:rFonts w:ascii="Times New Roman" w:hAnsi="Times New Roman"/>
      <w:lang w:val="en-GB" w:eastAsia="en-US"/>
    </w:rPr>
  </w:style>
  <w:style w:type="character" w:customStyle="1" w:styleId="THChar">
    <w:name w:val="TH Char"/>
    <w:link w:val="TH"/>
    <w:qFormat/>
    <w:locked/>
    <w:rsid w:val="003273EF"/>
    <w:rPr>
      <w:rFonts w:ascii="Arial" w:hAnsi="Arial"/>
      <w:b/>
      <w:lang w:val="en-GB" w:eastAsia="en-US"/>
    </w:rPr>
  </w:style>
  <w:style w:type="character" w:customStyle="1" w:styleId="TALChar">
    <w:name w:val="TAL Char"/>
    <w:link w:val="TAL"/>
    <w:locked/>
    <w:rsid w:val="003273EF"/>
    <w:rPr>
      <w:rFonts w:ascii="Arial" w:hAnsi="Arial"/>
      <w:sz w:val="18"/>
      <w:lang w:val="en-GB" w:eastAsia="en-US"/>
    </w:rPr>
  </w:style>
  <w:style w:type="character" w:customStyle="1" w:styleId="EditorsNoteChar">
    <w:name w:val="Editor's Note Char"/>
    <w:aliases w:val="EN Char"/>
    <w:link w:val="EditorsNote"/>
    <w:locked/>
    <w:rsid w:val="003273EF"/>
    <w:rPr>
      <w:rFonts w:ascii="Times New Roman" w:hAnsi="Times New Roman"/>
      <w:color w:val="FF0000"/>
      <w:lang w:val="en-GB" w:eastAsia="en-US"/>
    </w:rPr>
  </w:style>
  <w:style w:type="character" w:customStyle="1" w:styleId="B1Char">
    <w:name w:val="B1 Char"/>
    <w:link w:val="B1"/>
    <w:qFormat/>
    <w:locked/>
    <w:rsid w:val="003273EF"/>
    <w:rPr>
      <w:rFonts w:ascii="Times New Roman" w:hAnsi="Times New Roman"/>
      <w:lang w:val="en-GB" w:eastAsia="en-US"/>
    </w:rPr>
  </w:style>
  <w:style w:type="character" w:customStyle="1" w:styleId="B2Char">
    <w:name w:val="B2 Char"/>
    <w:link w:val="B2"/>
    <w:qFormat/>
    <w:locked/>
    <w:rsid w:val="003273EF"/>
    <w:rPr>
      <w:rFonts w:ascii="Times New Roman" w:hAnsi="Times New Roman"/>
      <w:lang w:val="en-GB" w:eastAsia="en-US"/>
    </w:rPr>
  </w:style>
  <w:style w:type="character" w:customStyle="1" w:styleId="B3Car">
    <w:name w:val="B3 Car"/>
    <w:link w:val="B3"/>
    <w:locked/>
    <w:rsid w:val="003273EF"/>
    <w:rPr>
      <w:rFonts w:ascii="Times New Roman" w:hAnsi="Times New Roman"/>
      <w:lang w:val="en-GB" w:eastAsia="en-US"/>
    </w:rPr>
  </w:style>
  <w:style w:type="character" w:customStyle="1" w:styleId="TFChar">
    <w:name w:val="TF Char"/>
    <w:link w:val="TF"/>
    <w:locked/>
    <w:rsid w:val="003273EF"/>
    <w:rPr>
      <w:rFonts w:ascii="Arial" w:hAnsi="Arial"/>
      <w:b/>
      <w:lang w:val="en-GB" w:eastAsia="en-US"/>
    </w:rPr>
  </w:style>
  <w:style w:type="character" w:customStyle="1" w:styleId="TACChar">
    <w:name w:val="TAC Char"/>
    <w:link w:val="TAC"/>
    <w:locked/>
    <w:rsid w:val="003273EF"/>
    <w:rPr>
      <w:rFonts w:ascii="Arial" w:hAnsi="Arial"/>
      <w:sz w:val="18"/>
      <w:lang w:val="en-GB" w:eastAsia="en-US"/>
    </w:rPr>
  </w:style>
  <w:style w:type="character" w:customStyle="1" w:styleId="TAHCar">
    <w:name w:val="TAH Car"/>
    <w:link w:val="TAH"/>
    <w:qFormat/>
    <w:locked/>
    <w:rsid w:val="003273EF"/>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24517">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425957326">
      <w:bodyDiv w:val="1"/>
      <w:marLeft w:val="0"/>
      <w:marRight w:val="0"/>
      <w:marTop w:val="0"/>
      <w:marBottom w:val="0"/>
      <w:divBdr>
        <w:top w:val="none" w:sz="0" w:space="0" w:color="auto"/>
        <w:left w:val="none" w:sz="0" w:space="0" w:color="auto"/>
        <w:bottom w:val="none" w:sz="0" w:space="0" w:color="auto"/>
        <w:right w:val="none" w:sz="0" w:space="0" w:color="auto"/>
      </w:divBdr>
    </w:div>
    <w:div w:id="1642660852">
      <w:bodyDiv w:val="1"/>
      <w:marLeft w:val="0"/>
      <w:marRight w:val="0"/>
      <w:marTop w:val="0"/>
      <w:marBottom w:val="0"/>
      <w:divBdr>
        <w:top w:val="none" w:sz="0" w:space="0" w:color="auto"/>
        <w:left w:val="none" w:sz="0" w:space="0" w:color="auto"/>
        <w:bottom w:val="none" w:sz="0" w:space="0" w:color="auto"/>
        <w:right w:val="none" w:sz="0" w:space="0" w:color="auto"/>
      </w:divBdr>
    </w:div>
    <w:div w:id="1883521078">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B2D09-CDBC-4F96-BFF8-F47F34224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3</TotalTime>
  <Pages>10</Pages>
  <Words>5293</Words>
  <Characters>30172</Characters>
  <Application>Microsoft Office Word</Application>
  <DocSecurity>0</DocSecurity>
  <Lines>251</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3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1-19</cp:lastModifiedBy>
  <cp:revision>58</cp:revision>
  <cp:lastPrinted>1899-12-31T23:00:00Z</cp:lastPrinted>
  <dcterms:created xsi:type="dcterms:W3CDTF">2018-11-05T09:14:00Z</dcterms:created>
  <dcterms:modified xsi:type="dcterms:W3CDTF">2022-01-19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